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018A" w:rsidRPr="00D46EEF" w:rsidRDefault="003A280C" w:rsidP="00D46EEF">
      <w:pPr>
        <w:pStyle w:val="a6"/>
        <w:rPr>
          <w:sz w:val="84"/>
          <w:szCs w:val="84"/>
        </w:rPr>
      </w:pPr>
      <w:r w:rsidRPr="00D46EEF">
        <w:rPr>
          <w:rFonts w:hint="eastAsia"/>
          <w:sz w:val="84"/>
          <w:szCs w:val="84"/>
        </w:rPr>
        <w:t>出租屋</w:t>
      </w:r>
    </w:p>
    <w:p w:rsidR="001F018A" w:rsidRDefault="001F018A" w:rsidP="001F018A"/>
    <w:p w:rsidR="001F018A" w:rsidRDefault="001F018A" w:rsidP="001F018A"/>
    <w:p w:rsidR="001F018A" w:rsidRDefault="001F018A" w:rsidP="001F018A"/>
    <w:p w:rsidR="001F018A" w:rsidRDefault="001F018A" w:rsidP="008C191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2A7C14" w:rsidRDefault="0008043A" w:rsidP="000E2277">
      <w:pPr>
        <w:ind w:leftChars="200" w:left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2A7C14">
        <w:rPr>
          <w:rFonts w:hint="eastAsia"/>
        </w:rPr>
        <w:t>UI</w:t>
      </w:r>
      <w:r w:rsidR="002A7C14">
        <w:rPr>
          <w:rFonts w:hint="eastAsia"/>
        </w:rPr>
        <w:t>界面</w:t>
      </w:r>
    </w:p>
    <w:p w:rsidR="002A7C14" w:rsidRDefault="0008043A" w:rsidP="000E2277">
      <w:pPr>
        <w:ind w:leftChars="200" w:left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2A7C14">
        <w:rPr>
          <w:rFonts w:hint="eastAsia"/>
        </w:rPr>
        <w:t>模块说明</w:t>
      </w:r>
    </w:p>
    <w:p w:rsidR="002A7C14" w:rsidRDefault="0008043A" w:rsidP="000E2277">
      <w:pPr>
        <w:ind w:leftChars="200" w:left="42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2A7C14">
        <w:rPr>
          <w:rFonts w:hint="eastAsia"/>
        </w:rPr>
        <w:t>功能说明</w:t>
      </w:r>
    </w:p>
    <w:p w:rsidR="002A7C14" w:rsidRDefault="0008043A" w:rsidP="000E2277">
      <w:pPr>
        <w:ind w:leftChars="200" w:left="420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2A7C14">
        <w:rPr>
          <w:rFonts w:hint="eastAsia"/>
        </w:rPr>
        <w:t>操作流程图</w:t>
      </w:r>
    </w:p>
    <w:p w:rsidR="002A7C14" w:rsidRDefault="0008043A" w:rsidP="000E2277">
      <w:pPr>
        <w:ind w:leftChars="200" w:left="420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A7C14">
        <w:rPr>
          <w:rFonts w:hint="eastAsia"/>
        </w:rPr>
        <w:t>备注</w:t>
      </w:r>
    </w:p>
    <w:p w:rsidR="00D46EEF" w:rsidRDefault="00D46EEF" w:rsidP="00D46EEF">
      <w:pPr>
        <w:pStyle w:val="a5"/>
        <w:ind w:left="420" w:firstLineChars="0" w:firstLine="0"/>
      </w:pPr>
    </w:p>
    <w:p w:rsidR="001515F4" w:rsidRDefault="001515F4" w:rsidP="001515F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详细说明</w:t>
      </w:r>
    </w:p>
    <w:p w:rsidR="00B92586" w:rsidRDefault="008F0BB2" w:rsidP="005F2A3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显示</w:t>
      </w:r>
    </w:p>
    <w:p w:rsidR="005F2A35" w:rsidRDefault="00B508C2" w:rsidP="00B92586">
      <w:pPr>
        <w:pStyle w:val="a5"/>
        <w:ind w:left="780" w:firstLineChars="0" w:firstLine="0"/>
      </w:pPr>
      <w:r>
        <w:object w:dxaOrig="3662" w:dyaOrig="2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pt;height:123pt" o:ole="">
            <v:imagedata r:id="rId8" o:title=""/>
          </v:shape>
          <o:OLEObject Type="Embed" ProgID="Visio.Drawing.11" ShapeID="_x0000_i1025" DrawAspect="Content" ObjectID="_1433648072" r:id="rId9"/>
        </w:object>
      </w:r>
    </w:p>
    <w:p w:rsidR="00B508C2" w:rsidRDefault="00DA4D27" w:rsidP="00B92586">
      <w:pPr>
        <w:pStyle w:val="a5"/>
        <w:ind w:left="780" w:firstLineChars="0" w:firstLine="0"/>
      </w:pPr>
      <w:r>
        <w:object w:dxaOrig="3662" w:dyaOrig="2386">
          <v:shape id="_x0000_i1026" type="#_x0000_t75" style="width:183pt;height:119.25pt" o:ole="">
            <v:imagedata r:id="rId10" o:title=""/>
          </v:shape>
          <o:OLEObject Type="Embed" ProgID="Visio.Drawing.11" ShapeID="_x0000_i1026" DrawAspect="Content" ObjectID="_1433648073" r:id="rId11"/>
        </w:object>
      </w:r>
    </w:p>
    <w:p w:rsidR="007E279A" w:rsidRDefault="00ED42EC" w:rsidP="00B92586">
      <w:pPr>
        <w:pStyle w:val="a5"/>
        <w:ind w:left="780" w:firstLineChars="0" w:firstLine="0"/>
      </w:pPr>
      <w:r>
        <w:object w:dxaOrig="1853" w:dyaOrig="2734">
          <v:shape id="_x0000_i1027" type="#_x0000_t75" style="width:93pt;height:136.5pt" o:ole="">
            <v:imagedata r:id="rId12" o:title=""/>
          </v:shape>
          <o:OLEObject Type="Embed" ProgID="Visio.Drawing.11" ShapeID="_x0000_i1027" DrawAspect="Content" ObjectID="_1433648074" r:id="rId13"/>
        </w:object>
      </w:r>
    </w:p>
    <w:p w:rsidR="00377110" w:rsidRDefault="00377110" w:rsidP="003771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模块说明</w:t>
      </w:r>
    </w:p>
    <w:p w:rsidR="00377110" w:rsidRDefault="000C0827" w:rsidP="00EC7EF7">
      <w:pPr>
        <w:pStyle w:val="a5"/>
        <w:ind w:left="780" w:firstLineChars="0" w:firstLine="0"/>
      </w:pPr>
      <w:r>
        <w:rPr>
          <w:rFonts w:hint="eastAsia"/>
        </w:rPr>
        <w:t>查看和租用</w:t>
      </w:r>
      <w:r w:rsidR="009959A6">
        <w:rPr>
          <w:rFonts w:hint="eastAsia"/>
        </w:rPr>
        <w:t>车</w:t>
      </w:r>
    </w:p>
    <w:p w:rsidR="00377110" w:rsidRDefault="00377110" w:rsidP="003771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功能说明</w:t>
      </w:r>
    </w:p>
    <w:p w:rsidR="00A53803" w:rsidRPr="00BC3884" w:rsidRDefault="00FD19F9" w:rsidP="00A53803">
      <w:pPr>
        <w:pStyle w:val="a5"/>
        <w:ind w:left="780" w:firstLineChars="0" w:firstLine="0"/>
        <w:rPr>
          <w:strike/>
        </w:rPr>
      </w:pPr>
      <w:r w:rsidRPr="00BC3884">
        <w:rPr>
          <w:rFonts w:hint="eastAsia"/>
          <w:strike/>
        </w:rPr>
        <w:t>1</w:t>
      </w:r>
      <w:r w:rsidRPr="00BC3884">
        <w:rPr>
          <w:rFonts w:hint="eastAsia"/>
          <w:strike/>
        </w:rPr>
        <w:t>）、根据车的类型进行分类显示</w:t>
      </w:r>
    </w:p>
    <w:p w:rsidR="00FD19F9" w:rsidRDefault="00FD19F9" w:rsidP="00A53803">
      <w:pPr>
        <w:pStyle w:val="a5"/>
        <w:ind w:left="780" w:firstLineChars="0" w:firstLine="0"/>
      </w:pPr>
      <w:r>
        <w:rPr>
          <w:rFonts w:hint="eastAsia"/>
        </w:rPr>
        <w:t>2</w:t>
      </w:r>
      <w:r w:rsidR="00EF3E6B">
        <w:rPr>
          <w:rFonts w:hint="eastAsia"/>
        </w:rPr>
        <w:t>）、</w:t>
      </w:r>
      <w:r w:rsidR="002F4B0B">
        <w:rPr>
          <w:rFonts w:hint="eastAsia"/>
        </w:rPr>
        <w:t>列表</w:t>
      </w:r>
      <w:r w:rsidR="00A80F21">
        <w:rPr>
          <w:rFonts w:hint="eastAsia"/>
        </w:rPr>
        <w:t>信息</w:t>
      </w:r>
      <w:r>
        <w:rPr>
          <w:rFonts w:hint="eastAsia"/>
        </w:rPr>
        <w:t>：车的标志、车的名称、强化等级</w:t>
      </w:r>
      <w:r w:rsidR="000246B8">
        <w:rPr>
          <w:rFonts w:hint="eastAsia"/>
        </w:rPr>
        <w:t>等</w:t>
      </w:r>
      <w:r w:rsidR="00E97D6C">
        <w:rPr>
          <w:rFonts w:hint="eastAsia"/>
        </w:rPr>
        <w:t>（排列顺序</w:t>
      </w:r>
      <w:r w:rsidR="00332AE2">
        <w:rPr>
          <w:rFonts w:hint="eastAsia"/>
        </w:rPr>
        <w:t>根据强化等级排序）</w:t>
      </w:r>
    </w:p>
    <w:p w:rsidR="0005388F" w:rsidRPr="007F78BD" w:rsidRDefault="00D5060D" w:rsidP="00A53803">
      <w:pPr>
        <w:pStyle w:val="a5"/>
        <w:ind w:left="78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</w:t>
      </w:r>
      <w:r w:rsidR="00FC54C6">
        <w:rPr>
          <w:rFonts w:hint="eastAsia"/>
        </w:rPr>
        <w:t>详细信息：</w:t>
      </w:r>
      <w:r w:rsidR="007F78BD">
        <w:rPr>
          <w:rFonts w:hint="eastAsia"/>
        </w:rPr>
        <w:t>车的动态模型，标志，强化等级，基本属性，出租者，租用时间，租金，租用按钮</w:t>
      </w:r>
    </w:p>
    <w:p w:rsidR="000C0827" w:rsidRPr="00603D80" w:rsidRDefault="000C0827" w:rsidP="00A53803">
      <w:pPr>
        <w:pStyle w:val="a5"/>
        <w:ind w:left="780" w:firstLineChars="0" w:firstLine="0"/>
        <w:rPr>
          <w:color w:val="FF0000"/>
        </w:rPr>
      </w:pPr>
      <w:r>
        <w:rPr>
          <w:rFonts w:hint="eastAsia"/>
        </w:rPr>
        <w:t>4</w:t>
      </w:r>
      <w:r>
        <w:rPr>
          <w:rFonts w:hint="eastAsia"/>
        </w:rPr>
        <w:t>）、出租的车</w:t>
      </w:r>
      <w:r w:rsidR="003D4CF3">
        <w:rPr>
          <w:rFonts w:hint="eastAsia"/>
        </w:rPr>
        <w:t>在</w:t>
      </w:r>
      <w:r>
        <w:rPr>
          <w:rFonts w:hint="eastAsia"/>
        </w:rPr>
        <w:t>没有被租用</w:t>
      </w:r>
      <w:r w:rsidR="00DC0826">
        <w:rPr>
          <w:rFonts w:hint="eastAsia"/>
        </w:rPr>
        <w:t>的状态下</w:t>
      </w:r>
      <w:r>
        <w:rPr>
          <w:rFonts w:hint="eastAsia"/>
        </w:rPr>
        <w:t>，可以退租，出租费用</w:t>
      </w:r>
      <w:r w:rsidR="003355D3">
        <w:rPr>
          <w:rFonts w:hint="eastAsia"/>
        </w:rPr>
        <w:t>和元宝</w:t>
      </w:r>
      <w:r>
        <w:rPr>
          <w:rFonts w:hint="eastAsia"/>
        </w:rPr>
        <w:t>不</w:t>
      </w:r>
      <w:r w:rsidR="000975D1">
        <w:rPr>
          <w:rFonts w:hint="eastAsia"/>
        </w:rPr>
        <w:t>可以</w:t>
      </w:r>
      <w:r>
        <w:rPr>
          <w:rFonts w:hint="eastAsia"/>
        </w:rPr>
        <w:t>退回，如果已经有玩家租用，则不可以退租。</w:t>
      </w:r>
      <w:r w:rsidR="00586120" w:rsidRPr="00603D80">
        <w:rPr>
          <w:rFonts w:hint="eastAsia"/>
          <w:color w:val="FF0000"/>
        </w:rPr>
        <w:t>出租中的车没有被租用</w:t>
      </w:r>
      <w:r w:rsidR="00141956" w:rsidRPr="00603D80">
        <w:rPr>
          <w:rFonts w:hint="eastAsia"/>
          <w:color w:val="FF0000"/>
        </w:rPr>
        <w:t>（出租时间到）</w:t>
      </w:r>
      <w:r w:rsidR="0023237A" w:rsidRPr="00603D80">
        <w:rPr>
          <w:rFonts w:hint="eastAsia"/>
          <w:color w:val="FF0000"/>
        </w:rPr>
        <w:t>，</w:t>
      </w:r>
      <w:r w:rsidR="00603D80">
        <w:rPr>
          <w:rFonts w:hint="eastAsia"/>
          <w:color w:val="FF0000"/>
        </w:rPr>
        <w:t>相关</w:t>
      </w:r>
      <w:r w:rsidR="00052D1C" w:rsidRPr="00603D80">
        <w:rPr>
          <w:rFonts w:hint="eastAsia"/>
          <w:color w:val="FF0000"/>
        </w:rPr>
        <w:t>收益</w:t>
      </w:r>
      <w:r w:rsidR="00603D80">
        <w:rPr>
          <w:rFonts w:hint="eastAsia"/>
          <w:color w:val="FF0000"/>
        </w:rPr>
        <w:t>为</w:t>
      </w:r>
      <w:r w:rsidR="00603D80">
        <w:rPr>
          <w:rFonts w:hint="eastAsia"/>
          <w:color w:val="FF0000"/>
        </w:rPr>
        <w:t xml:space="preserve">0; </w:t>
      </w:r>
      <w:bookmarkStart w:id="0" w:name="_GoBack"/>
      <w:bookmarkEnd w:id="0"/>
    </w:p>
    <w:p w:rsidR="009B1747" w:rsidRDefault="009B1747" w:rsidP="00A53803">
      <w:pPr>
        <w:pStyle w:val="a5"/>
        <w:ind w:left="780" w:firstLineChars="0" w:firstLine="0"/>
      </w:pPr>
      <w:r>
        <w:rPr>
          <w:rFonts w:hint="eastAsia"/>
        </w:rPr>
        <w:t>5</w:t>
      </w:r>
      <w:r w:rsidR="009B6A7F">
        <w:rPr>
          <w:rFonts w:hint="eastAsia"/>
        </w:rPr>
        <w:t>）、收益：指出租收益的</w:t>
      </w:r>
      <w:r>
        <w:rPr>
          <w:rFonts w:hint="eastAsia"/>
        </w:rPr>
        <w:t>总和，没有时间的限制</w:t>
      </w:r>
      <w:r w:rsidR="00E64F0F">
        <w:rPr>
          <w:rFonts w:hint="eastAsia"/>
        </w:rPr>
        <w:t>领取。</w:t>
      </w:r>
    </w:p>
    <w:p w:rsidR="00017B05" w:rsidRDefault="00017B05" w:rsidP="00A53803">
      <w:pPr>
        <w:pStyle w:val="a5"/>
        <w:ind w:left="780" w:firstLineChars="0" w:firstLine="0"/>
      </w:pPr>
      <w:r>
        <w:rPr>
          <w:rFonts w:hint="eastAsia"/>
        </w:rPr>
        <w:t>6</w:t>
      </w:r>
      <w:r>
        <w:rPr>
          <w:rFonts w:hint="eastAsia"/>
        </w:rPr>
        <w:t>）、</w:t>
      </w:r>
      <w:r w:rsidR="00BB2B37">
        <w:rPr>
          <w:rFonts w:hint="eastAsia"/>
        </w:rPr>
        <w:t>出租规则见车库中的出租规则</w:t>
      </w:r>
      <w:r w:rsidR="005D06F3">
        <w:rPr>
          <w:rFonts w:hint="eastAsia"/>
        </w:rPr>
        <w:t>和出租</w:t>
      </w:r>
    </w:p>
    <w:p w:rsidR="00FA5436" w:rsidRDefault="00FA5436" w:rsidP="00A53803">
      <w:pPr>
        <w:pStyle w:val="a5"/>
        <w:ind w:left="780" w:firstLineChars="0" w:firstLine="0"/>
      </w:pPr>
      <w:r>
        <w:rPr>
          <w:rFonts w:hint="eastAsia"/>
        </w:rPr>
        <w:t>出租次数：普通玩家每天可出租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VIP</w:t>
      </w:r>
      <w:r>
        <w:rPr>
          <w:rFonts w:hint="eastAsia"/>
        </w:rPr>
        <w:t>玩家可出租</w:t>
      </w:r>
      <w:r>
        <w:rPr>
          <w:rFonts w:hint="eastAsia"/>
        </w:rPr>
        <w:t>5</w:t>
      </w:r>
      <w:r w:rsidR="00E61F4F">
        <w:rPr>
          <w:rFonts w:hint="eastAsia"/>
        </w:rPr>
        <w:t>次</w:t>
      </w:r>
      <w:r w:rsidR="004525C4">
        <w:rPr>
          <w:rFonts w:hint="eastAsia"/>
        </w:rPr>
        <w:t>或者更多</w:t>
      </w:r>
    </w:p>
    <w:p w:rsidR="00AF58E5" w:rsidRDefault="005D06F3" w:rsidP="00A53803">
      <w:pPr>
        <w:pStyle w:val="a5"/>
        <w:ind w:left="780" w:firstLineChars="0" w:firstLine="0"/>
      </w:pPr>
      <w:r>
        <w:rPr>
          <w:rFonts w:hint="eastAsia"/>
        </w:rPr>
        <w:t>7</w:t>
      </w:r>
      <w:r>
        <w:rPr>
          <w:rFonts w:hint="eastAsia"/>
        </w:rPr>
        <w:t>）、租用规则：</w:t>
      </w:r>
    </w:p>
    <w:p w:rsidR="005D06F3" w:rsidRDefault="0090452E" w:rsidP="00A53803">
      <w:pPr>
        <w:pStyle w:val="a5"/>
        <w:ind w:left="780" w:firstLineChars="0" w:firstLine="0"/>
      </w:pPr>
      <w:r>
        <w:rPr>
          <w:rFonts w:hint="eastAsia"/>
        </w:rPr>
        <w:t>需要</w:t>
      </w:r>
      <w:r w:rsidR="00913AA8">
        <w:rPr>
          <w:rFonts w:hint="eastAsia"/>
        </w:rPr>
        <w:t>有</w:t>
      </w:r>
      <w:r w:rsidR="00DF0D5E">
        <w:rPr>
          <w:rFonts w:hint="eastAsia"/>
        </w:rPr>
        <w:t>相应的</w:t>
      </w:r>
      <w:r w:rsidR="00913AA8">
        <w:rPr>
          <w:rFonts w:hint="eastAsia"/>
        </w:rPr>
        <w:t>车位存放租用的车</w:t>
      </w:r>
      <w:r w:rsidR="00731C37">
        <w:rPr>
          <w:rFonts w:hint="eastAsia"/>
        </w:rPr>
        <w:t>（</w:t>
      </w:r>
      <w:r w:rsidR="00731C37" w:rsidRPr="000768D8">
        <w:rPr>
          <w:rFonts w:hint="eastAsia"/>
          <w:color w:val="7030A0"/>
        </w:rPr>
        <w:t>租用的车存放在车库中</w:t>
      </w:r>
      <w:r w:rsidR="00731C37">
        <w:rPr>
          <w:rFonts w:hint="eastAsia"/>
        </w:rPr>
        <w:t>）</w:t>
      </w:r>
      <w:r w:rsidR="00AD0056">
        <w:rPr>
          <w:rFonts w:hint="eastAsia"/>
        </w:rPr>
        <w:t>，租用时，可以选择租用时间</w:t>
      </w:r>
      <w:r w:rsidR="00910DDE">
        <w:rPr>
          <w:rFonts w:hint="eastAsia"/>
        </w:rPr>
        <w:t>（</w:t>
      </w:r>
      <w:r w:rsidR="00910DDE">
        <w:rPr>
          <w:rFonts w:hint="eastAsia"/>
        </w:rPr>
        <w:t>3</w:t>
      </w:r>
      <w:r w:rsidR="00910DDE">
        <w:rPr>
          <w:rFonts w:hint="eastAsia"/>
        </w:rPr>
        <w:t>、</w:t>
      </w:r>
      <w:r w:rsidR="00910DDE">
        <w:rPr>
          <w:rFonts w:hint="eastAsia"/>
        </w:rPr>
        <w:t>6</w:t>
      </w:r>
      <w:r w:rsidR="00910DDE">
        <w:rPr>
          <w:rFonts w:hint="eastAsia"/>
        </w:rPr>
        <w:t>、</w:t>
      </w:r>
      <w:r w:rsidR="00910DDE">
        <w:rPr>
          <w:rFonts w:hint="eastAsia"/>
        </w:rPr>
        <w:t>8</w:t>
      </w:r>
      <w:r w:rsidR="00910DDE">
        <w:rPr>
          <w:rFonts w:hint="eastAsia"/>
        </w:rPr>
        <w:t>）</w:t>
      </w:r>
      <w:r w:rsidR="00AD0056">
        <w:rPr>
          <w:rFonts w:hint="eastAsia"/>
        </w:rPr>
        <w:t>，时间越长需要的租金越多</w:t>
      </w:r>
    </w:p>
    <w:p w:rsidR="00EA1121" w:rsidRDefault="00EA1121" w:rsidP="00EA1121">
      <w:pPr>
        <w:pStyle w:val="a5"/>
        <w:ind w:left="780" w:firstLineChars="0" w:firstLine="0"/>
      </w:pPr>
      <w:r>
        <w:rPr>
          <w:rFonts w:hint="eastAsia"/>
        </w:rPr>
        <w:t>租金不够，提示金币不足，不可租用，租用的车没有相应的车位存放，提示，没有车位可以存放，请先开高级车位。</w:t>
      </w:r>
    </w:p>
    <w:p w:rsidR="00EA1121" w:rsidRPr="00EA1121" w:rsidRDefault="009D77DC" w:rsidP="00A53803">
      <w:pPr>
        <w:pStyle w:val="a5"/>
        <w:ind w:left="780" w:firstLineChars="0" w:firstLine="0"/>
      </w:pPr>
      <w:r>
        <w:rPr>
          <w:rFonts w:hint="eastAsia"/>
        </w:rPr>
        <w:t>租用有次数的限制，普通玩家可租用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VIP</w:t>
      </w:r>
      <w:r>
        <w:rPr>
          <w:rFonts w:hint="eastAsia"/>
        </w:rPr>
        <w:t>玩家可以租用</w:t>
      </w:r>
      <w:r>
        <w:rPr>
          <w:rFonts w:hint="eastAsia"/>
        </w:rPr>
        <w:t>5</w:t>
      </w:r>
      <w:r>
        <w:rPr>
          <w:rFonts w:hint="eastAsia"/>
        </w:rPr>
        <w:t>次</w:t>
      </w:r>
    </w:p>
    <w:p w:rsidR="0090435D" w:rsidRDefault="0090435D" w:rsidP="00A53803">
      <w:pPr>
        <w:pStyle w:val="a5"/>
        <w:ind w:left="780" w:firstLineChars="0" w:firstLine="0"/>
      </w:pPr>
    </w:p>
    <w:p w:rsidR="009776D8" w:rsidRDefault="00C4498E" w:rsidP="00A53803">
      <w:pPr>
        <w:pStyle w:val="a5"/>
        <w:ind w:left="780" w:firstLineChars="0" w:firstLine="0"/>
      </w:pPr>
      <w:r>
        <w:rPr>
          <w:rFonts w:hint="eastAsia"/>
        </w:rPr>
        <w:t>点击租用：</w:t>
      </w:r>
    </w:p>
    <w:p w:rsidR="009C076A" w:rsidRDefault="009C076A" w:rsidP="00A53803">
      <w:pPr>
        <w:pStyle w:val="a5"/>
        <w:ind w:left="780" w:firstLineChars="0" w:firstLine="0"/>
      </w:pPr>
      <w:r>
        <w:rPr>
          <w:rFonts w:hint="eastAsia"/>
        </w:rPr>
        <w:t>租用时间越长，获得的奖励越多</w:t>
      </w:r>
      <w:r w:rsidR="002B59D6">
        <w:rPr>
          <w:rFonts w:hint="eastAsia"/>
        </w:rPr>
        <w:t>：魅力值</w:t>
      </w:r>
      <w:r w:rsidR="002B59D6">
        <w:rPr>
          <w:rFonts w:hint="eastAsia"/>
        </w:rPr>
        <w:t xml:space="preserve"> = </w:t>
      </w:r>
      <w:r w:rsidR="002B59D6">
        <w:rPr>
          <w:rFonts w:hint="eastAsia"/>
        </w:rPr>
        <w:t>消耗元宝数量</w:t>
      </w:r>
      <w:r w:rsidR="00657E84">
        <w:rPr>
          <w:rFonts w:hint="eastAsia"/>
        </w:rPr>
        <w:t>*</w:t>
      </w:r>
      <w:r w:rsidR="00657E84">
        <w:rPr>
          <w:rFonts w:hint="eastAsia"/>
        </w:rPr>
        <w:t>系数</w:t>
      </w:r>
      <w:r w:rsidR="002B59D6">
        <w:rPr>
          <w:rFonts w:hint="eastAsia"/>
        </w:rPr>
        <w:t xml:space="preserve"> * </w:t>
      </w:r>
      <w:r w:rsidR="002B59D6">
        <w:rPr>
          <w:rFonts w:hint="eastAsia"/>
        </w:rPr>
        <w:t>租用时间</w:t>
      </w:r>
      <w:r w:rsidR="00A248A9">
        <w:rPr>
          <w:rFonts w:hint="eastAsia"/>
        </w:rPr>
        <w:t>（没有消耗元宝没有魅力值</w:t>
      </w:r>
      <w:r w:rsidR="007144FF">
        <w:rPr>
          <w:rFonts w:hint="eastAsia"/>
        </w:rPr>
        <w:t>奖励</w:t>
      </w:r>
      <w:r w:rsidR="00A248A9">
        <w:rPr>
          <w:rFonts w:hint="eastAsia"/>
        </w:rPr>
        <w:t>）</w:t>
      </w:r>
      <w:r w:rsidR="00723FD0">
        <w:rPr>
          <w:rFonts w:hint="eastAsia"/>
        </w:rPr>
        <w:t>，</w:t>
      </w:r>
      <w:r w:rsidR="0085290F">
        <w:rPr>
          <w:rFonts w:hint="eastAsia"/>
        </w:rPr>
        <w:t>金币</w:t>
      </w:r>
      <w:r w:rsidR="0085290F">
        <w:rPr>
          <w:rFonts w:hint="eastAsia"/>
        </w:rPr>
        <w:t xml:space="preserve"> = </w:t>
      </w:r>
      <w:r w:rsidR="0085290F">
        <w:rPr>
          <w:rFonts w:hint="eastAsia"/>
        </w:rPr>
        <w:t>基本租用金币</w:t>
      </w:r>
      <w:r w:rsidR="0085290F">
        <w:rPr>
          <w:rFonts w:hint="eastAsia"/>
        </w:rPr>
        <w:t xml:space="preserve"> + </w:t>
      </w:r>
      <w:r w:rsidR="0085290F">
        <w:rPr>
          <w:rFonts w:hint="eastAsia"/>
        </w:rPr>
        <w:t>比赛获得总金币</w:t>
      </w:r>
      <w:r w:rsidR="0085290F">
        <w:rPr>
          <w:rFonts w:hint="eastAsia"/>
        </w:rPr>
        <w:t xml:space="preserve"> *</w:t>
      </w:r>
      <w:r w:rsidR="00454627">
        <w:rPr>
          <w:rFonts w:hint="eastAsia"/>
        </w:rPr>
        <w:t>（</w:t>
      </w:r>
      <w:r w:rsidR="0085290F">
        <w:rPr>
          <w:rFonts w:hint="eastAsia"/>
        </w:rPr>
        <w:t>１０</w:t>
      </w:r>
      <w:r w:rsidR="0085290F">
        <w:rPr>
          <w:rFonts w:hint="eastAsia"/>
        </w:rPr>
        <w:t>+</w:t>
      </w:r>
      <w:r w:rsidR="0085290F">
        <w:rPr>
          <w:rFonts w:hint="eastAsia"/>
        </w:rPr>
        <w:t>元宝消耗</w:t>
      </w:r>
      <w:r w:rsidR="00684EE5">
        <w:rPr>
          <w:rFonts w:hint="eastAsia"/>
        </w:rPr>
        <w:t xml:space="preserve">* </w:t>
      </w:r>
      <w:r w:rsidR="00684EE5">
        <w:rPr>
          <w:rFonts w:hint="eastAsia"/>
        </w:rPr>
        <w:t>系数</w:t>
      </w:r>
      <w:r w:rsidR="0085290F">
        <w:rPr>
          <w:rFonts w:hint="eastAsia"/>
        </w:rPr>
        <w:t xml:space="preserve"> </w:t>
      </w:r>
      <w:r w:rsidR="00454627">
        <w:rPr>
          <w:rFonts w:hint="eastAsia"/>
        </w:rPr>
        <w:t>）</w:t>
      </w:r>
    </w:p>
    <w:p w:rsidR="007E279A" w:rsidRDefault="007E279A" w:rsidP="00A53803">
      <w:pPr>
        <w:pStyle w:val="a5"/>
        <w:ind w:left="780" w:firstLineChars="0" w:firstLine="0"/>
      </w:pPr>
    </w:p>
    <w:p w:rsidR="0090452E" w:rsidRDefault="00A63FF3" w:rsidP="00A53803">
      <w:pPr>
        <w:pStyle w:val="a5"/>
        <w:ind w:left="780" w:firstLineChars="0" w:firstLine="0"/>
      </w:pPr>
      <w:r>
        <w:rPr>
          <w:rFonts w:hint="eastAsia"/>
        </w:rPr>
        <w:t>出租界面</w:t>
      </w:r>
      <w:r w:rsidR="00121A82">
        <w:rPr>
          <w:rFonts w:hint="eastAsia"/>
        </w:rPr>
        <w:t>：</w:t>
      </w:r>
      <w:r w:rsidR="009F2450">
        <w:br/>
      </w:r>
      <w:r w:rsidR="0082360C">
        <w:rPr>
          <w:rFonts w:hint="eastAsia"/>
        </w:rPr>
        <w:t>出租说明，使用元宝</w:t>
      </w:r>
      <w:r w:rsidR="007E279A">
        <w:rPr>
          <w:rFonts w:hint="eastAsia"/>
        </w:rPr>
        <w:t>的选择，预计获得的收益，出租次数</w:t>
      </w:r>
      <w:r w:rsidR="007E279A">
        <w:rPr>
          <w:rFonts w:hint="eastAsia"/>
        </w:rPr>
        <w:t>/</w:t>
      </w:r>
      <w:r w:rsidR="007E279A">
        <w:rPr>
          <w:rFonts w:hint="eastAsia"/>
        </w:rPr>
        <w:t>可出租次数</w:t>
      </w:r>
      <w:r w:rsidR="009F2450">
        <w:rPr>
          <w:rFonts w:hint="eastAsia"/>
        </w:rPr>
        <w:t>：</w:t>
      </w:r>
      <w:r w:rsidR="00FC6F06">
        <w:rPr>
          <w:rFonts w:hint="eastAsia"/>
        </w:rPr>
        <w:t>1</w:t>
      </w:r>
      <w:r w:rsidR="00FC6F06">
        <w:rPr>
          <w:rFonts w:hint="eastAsia"/>
        </w:rPr>
        <w:t>、使用中的车不可以出租，</w:t>
      </w:r>
      <w:r w:rsidR="00FC6F06">
        <w:rPr>
          <w:rFonts w:hint="eastAsia"/>
        </w:rPr>
        <w:t>2</w:t>
      </w:r>
      <w:r w:rsidR="00FC6F06">
        <w:rPr>
          <w:rFonts w:hint="eastAsia"/>
        </w:rPr>
        <w:t>、出租时间固定时长为</w:t>
      </w:r>
      <w:r w:rsidR="00FC6F06">
        <w:rPr>
          <w:rFonts w:hint="eastAsia"/>
        </w:rPr>
        <w:t>8</w:t>
      </w:r>
      <w:r w:rsidR="00FC6F06">
        <w:rPr>
          <w:rFonts w:hint="eastAsia"/>
        </w:rPr>
        <w:t>小时，玩家可以选择租用</w:t>
      </w:r>
      <w:r w:rsidR="00764974">
        <w:rPr>
          <w:rFonts w:hint="eastAsia"/>
        </w:rPr>
        <w:t>的</w:t>
      </w:r>
      <w:r w:rsidR="00FC6F06">
        <w:rPr>
          <w:rFonts w:hint="eastAsia"/>
        </w:rPr>
        <w:t>时间，</w:t>
      </w:r>
      <w:r w:rsidR="00FC6F06">
        <w:rPr>
          <w:rFonts w:hint="eastAsia"/>
        </w:rPr>
        <w:t>3</w:t>
      </w:r>
      <w:r w:rsidR="00FC6F06">
        <w:rPr>
          <w:rFonts w:hint="eastAsia"/>
        </w:rPr>
        <w:t>、普通玩家每天可以出租三部车，</w:t>
      </w:r>
      <w:r w:rsidR="00FC6F06">
        <w:rPr>
          <w:rFonts w:hint="eastAsia"/>
        </w:rPr>
        <w:t>VIP</w:t>
      </w:r>
      <w:r w:rsidR="00FC6F06">
        <w:rPr>
          <w:rFonts w:hint="eastAsia"/>
        </w:rPr>
        <w:t>玩家可以出租五部，时间到后可以重复出租</w:t>
      </w:r>
      <w:r w:rsidR="00F21269">
        <w:rPr>
          <w:rFonts w:hint="eastAsia"/>
        </w:rPr>
        <w:t>，</w:t>
      </w:r>
      <w:r w:rsidR="00F21269">
        <w:rPr>
          <w:rFonts w:hint="eastAsia"/>
        </w:rPr>
        <w:t>4</w:t>
      </w:r>
      <w:r w:rsidR="00F21269">
        <w:rPr>
          <w:rFonts w:hint="eastAsia"/>
        </w:rPr>
        <w:t>、收益：魅力</w:t>
      </w:r>
      <w:r w:rsidR="00F21269">
        <w:rPr>
          <w:rFonts w:hint="eastAsia"/>
        </w:rPr>
        <w:t xml:space="preserve"> = </w:t>
      </w:r>
      <w:r w:rsidR="00EE71E8">
        <w:rPr>
          <w:rFonts w:hint="eastAsia"/>
        </w:rPr>
        <w:t>消耗元宝</w:t>
      </w:r>
      <w:r w:rsidR="00EE71E8">
        <w:rPr>
          <w:rFonts w:hint="eastAsia"/>
        </w:rPr>
        <w:t xml:space="preserve"> *</w:t>
      </w:r>
      <w:r w:rsidR="00EE71E8">
        <w:rPr>
          <w:rFonts w:hint="eastAsia"/>
        </w:rPr>
        <w:t>系数</w:t>
      </w:r>
      <w:r w:rsidR="00F21269">
        <w:rPr>
          <w:rFonts w:hint="eastAsia"/>
        </w:rPr>
        <w:t>，金币</w:t>
      </w:r>
      <w:r w:rsidR="00F21269">
        <w:rPr>
          <w:rFonts w:hint="eastAsia"/>
        </w:rPr>
        <w:t xml:space="preserve"> = </w:t>
      </w:r>
      <w:r w:rsidR="00F21269">
        <w:rPr>
          <w:rFonts w:hint="eastAsia"/>
        </w:rPr>
        <w:t>基本奖励</w:t>
      </w:r>
      <w:r w:rsidR="00F21269">
        <w:rPr>
          <w:rFonts w:hint="eastAsia"/>
        </w:rPr>
        <w:t>+</w:t>
      </w:r>
      <w:r w:rsidR="00F21269">
        <w:rPr>
          <w:rFonts w:hint="eastAsia"/>
        </w:rPr>
        <w:t>租用者在使用过程中获得总奖励</w:t>
      </w:r>
      <w:r w:rsidR="00F21269">
        <w:rPr>
          <w:rFonts w:hint="eastAsia"/>
        </w:rPr>
        <w:t xml:space="preserve"> *</w:t>
      </w:r>
      <w:r w:rsidR="008A5228">
        <w:rPr>
          <w:rFonts w:hint="eastAsia"/>
        </w:rPr>
        <w:t>（</w:t>
      </w:r>
      <w:r w:rsidR="00FE022A">
        <w:rPr>
          <w:rFonts w:hint="eastAsia"/>
        </w:rPr>
        <w:t>１０</w:t>
      </w:r>
      <w:r w:rsidR="00FE022A">
        <w:rPr>
          <w:rFonts w:hint="eastAsia"/>
        </w:rPr>
        <w:t>%</w:t>
      </w:r>
      <w:r w:rsidR="008A5228">
        <w:rPr>
          <w:rFonts w:hint="eastAsia"/>
        </w:rPr>
        <w:t xml:space="preserve"> </w:t>
      </w:r>
      <w:r w:rsidR="00582D85">
        <w:rPr>
          <w:rFonts w:hint="eastAsia"/>
        </w:rPr>
        <w:t>）</w:t>
      </w:r>
      <w:r w:rsidR="00582D85">
        <w:rPr>
          <w:rFonts w:hint="eastAsia"/>
        </w:rPr>
        <w:t>+</w:t>
      </w:r>
      <w:r w:rsidR="00582D85">
        <w:rPr>
          <w:rFonts w:hint="eastAsia"/>
        </w:rPr>
        <w:t>消耗元宝</w:t>
      </w:r>
      <w:r w:rsidR="00582D85">
        <w:rPr>
          <w:rFonts w:hint="eastAsia"/>
        </w:rPr>
        <w:t xml:space="preserve"> *</w:t>
      </w:r>
      <w:r w:rsidR="00582D85">
        <w:rPr>
          <w:rFonts w:hint="eastAsia"/>
        </w:rPr>
        <w:t xml:space="preserve">　系数</w:t>
      </w:r>
    </w:p>
    <w:p w:rsidR="000D0ADA" w:rsidRDefault="000D0ADA" w:rsidP="00A53803">
      <w:pPr>
        <w:pStyle w:val="a5"/>
        <w:ind w:left="780" w:firstLineChars="0" w:firstLine="0"/>
      </w:pPr>
    </w:p>
    <w:p w:rsidR="000D0ADA" w:rsidRDefault="000D0ADA" w:rsidP="00A53803">
      <w:pPr>
        <w:pStyle w:val="a5"/>
        <w:ind w:left="780" w:firstLineChars="0" w:firstLine="0"/>
      </w:pPr>
    </w:p>
    <w:p w:rsidR="000D0ADA" w:rsidRDefault="0030421D" w:rsidP="00A53803">
      <w:pPr>
        <w:pStyle w:val="a5"/>
        <w:ind w:left="780" w:firstLineChars="0" w:firstLine="0"/>
      </w:pPr>
      <w:r>
        <w:rPr>
          <w:rFonts w:hint="eastAsia"/>
        </w:rPr>
        <w:t>我的出租</w:t>
      </w:r>
      <w:r>
        <w:rPr>
          <w:rFonts w:hint="eastAsia"/>
        </w:rPr>
        <w:t>(</w:t>
      </w:r>
      <w:r>
        <w:rPr>
          <w:rFonts w:hint="eastAsia"/>
        </w:rPr>
        <w:t>界面显示</w:t>
      </w:r>
      <w:r>
        <w:rPr>
          <w:rFonts w:hint="eastAsia"/>
        </w:rPr>
        <w:t>)</w:t>
      </w:r>
      <w:r>
        <w:rPr>
          <w:rFonts w:hint="eastAsia"/>
        </w:rPr>
        <w:t>：</w:t>
      </w:r>
      <w:r w:rsidR="00673412">
        <w:rPr>
          <w:rFonts w:hint="eastAsia"/>
        </w:rPr>
        <w:t>显示玩家自己出租的车</w:t>
      </w:r>
    </w:p>
    <w:p w:rsidR="00673412" w:rsidRDefault="00CC7A92" w:rsidP="00A53803">
      <w:pPr>
        <w:pStyle w:val="a5"/>
        <w:ind w:left="780" w:firstLineChars="0" w:firstLine="0"/>
      </w:pPr>
      <w:r>
        <w:rPr>
          <w:rFonts w:hint="eastAsia"/>
        </w:rPr>
        <w:t>说明信息（），出租和租用时间</w:t>
      </w:r>
      <w:r w:rsidR="00B23191">
        <w:rPr>
          <w:rFonts w:hint="eastAsia"/>
        </w:rPr>
        <w:t>，</w:t>
      </w:r>
      <w:r w:rsidR="00290A82">
        <w:rPr>
          <w:rFonts w:hint="eastAsia"/>
        </w:rPr>
        <w:t>出租状态</w:t>
      </w:r>
      <w:r w:rsidR="00F460BB">
        <w:rPr>
          <w:rFonts w:hint="eastAsia"/>
        </w:rPr>
        <w:t>，</w:t>
      </w:r>
      <w:r w:rsidR="005172C7">
        <w:rPr>
          <w:rFonts w:hint="eastAsia"/>
        </w:rPr>
        <w:t>出租奖励</w:t>
      </w:r>
      <w:r w:rsidR="004B1A81">
        <w:rPr>
          <w:rFonts w:hint="eastAsia"/>
        </w:rPr>
        <w:t>，退租</w:t>
      </w:r>
    </w:p>
    <w:p w:rsidR="00950056" w:rsidRDefault="00950056" w:rsidP="00A53803">
      <w:pPr>
        <w:pStyle w:val="a5"/>
        <w:ind w:left="780" w:firstLineChars="0" w:firstLine="0"/>
      </w:pPr>
      <w:r>
        <w:rPr>
          <w:rFonts w:hint="eastAsia"/>
        </w:rPr>
        <w:t>总的出租收益，领取</w:t>
      </w:r>
    </w:p>
    <w:p w:rsidR="0057580A" w:rsidRDefault="0057580A" w:rsidP="00A53803">
      <w:pPr>
        <w:pStyle w:val="a5"/>
        <w:ind w:left="780" w:firstLineChars="0" w:firstLine="0"/>
      </w:pPr>
      <w:r>
        <w:rPr>
          <w:rFonts w:hint="eastAsia"/>
        </w:rPr>
        <w:t>退租：没有租用的出租的车可以退租，租用状态的车不可以退租</w:t>
      </w:r>
    </w:p>
    <w:p w:rsidR="0083112E" w:rsidRPr="00673412" w:rsidRDefault="00311B31" w:rsidP="00A53803">
      <w:pPr>
        <w:pStyle w:val="a5"/>
        <w:ind w:left="780" w:firstLineChars="0" w:firstLine="0"/>
      </w:pPr>
      <w:r>
        <w:rPr>
          <w:rFonts w:hint="eastAsia"/>
        </w:rPr>
        <w:t>收益结算</w:t>
      </w:r>
      <w:r w:rsidR="007C656F">
        <w:rPr>
          <w:rFonts w:hint="eastAsia"/>
        </w:rPr>
        <w:t>方式</w:t>
      </w:r>
      <w:r>
        <w:rPr>
          <w:rFonts w:hint="eastAsia"/>
        </w:rPr>
        <w:t>：租用时间结束后</w:t>
      </w:r>
      <w:r w:rsidR="00F15CCD">
        <w:rPr>
          <w:rFonts w:hint="eastAsia"/>
        </w:rPr>
        <w:t>进行结算</w:t>
      </w:r>
    </w:p>
    <w:p w:rsidR="00E1481C" w:rsidRPr="00C4498E" w:rsidRDefault="00E1481C" w:rsidP="00A53803">
      <w:pPr>
        <w:pStyle w:val="a5"/>
        <w:ind w:left="780" w:firstLineChars="0" w:firstLine="0"/>
      </w:pPr>
    </w:p>
    <w:p w:rsidR="00377110" w:rsidRDefault="007F07D2" w:rsidP="00BB408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操作流程</w:t>
      </w:r>
    </w:p>
    <w:p w:rsidR="00E111CA" w:rsidRDefault="00E111CA" w:rsidP="00E111CA">
      <w:pPr>
        <w:pStyle w:val="a5"/>
        <w:ind w:left="780" w:firstLineChars="0" w:firstLine="0"/>
      </w:pPr>
    </w:p>
    <w:p w:rsidR="008F0BB2" w:rsidRDefault="008F0BB2" w:rsidP="008F0BB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备注</w:t>
      </w:r>
    </w:p>
    <w:p w:rsidR="001515F4" w:rsidRDefault="00F81557" w:rsidP="001515F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p w:rsidR="00DF26E7" w:rsidRDefault="00DF26E7" w:rsidP="00DF26E7"/>
    <w:p w:rsidR="00DF26E7" w:rsidRDefault="00DF26E7" w:rsidP="00DF26E7"/>
    <w:p w:rsidR="00DF26E7" w:rsidRDefault="00DF26E7" w:rsidP="00DF26E7"/>
    <w:p w:rsidR="00DF26E7" w:rsidRDefault="00DF26E7" w:rsidP="00DF26E7"/>
    <w:sectPr w:rsidR="00DF26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067B" w:rsidRDefault="00A3067B" w:rsidP="001515F4">
      <w:r>
        <w:separator/>
      </w:r>
    </w:p>
  </w:endnote>
  <w:endnote w:type="continuationSeparator" w:id="0">
    <w:p w:rsidR="00A3067B" w:rsidRDefault="00A3067B" w:rsidP="001515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067B" w:rsidRDefault="00A3067B" w:rsidP="001515F4">
      <w:r>
        <w:separator/>
      </w:r>
    </w:p>
  </w:footnote>
  <w:footnote w:type="continuationSeparator" w:id="0">
    <w:p w:rsidR="00A3067B" w:rsidRDefault="00A3067B" w:rsidP="001515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AA4A06"/>
    <w:multiLevelType w:val="hybridMultilevel"/>
    <w:tmpl w:val="F4923356"/>
    <w:lvl w:ilvl="0" w:tplc="137281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55C1DFF"/>
    <w:multiLevelType w:val="hybridMultilevel"/>
    <w:tmpl w:val="9E686CDE"/>
    <w:lvl w:ilvl="0" w:tplc="5CE8827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71772CA"/>
    <w:multiLevelType w:val="hybridMultilevel"/>
    <w:tmpl w:val="7A6E6E68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7584692"/>
    <w:multiLevelType w:val="hybridMultilevel"/>
    <w:tmpl w:val="0A3845E8"/>
    <w:lvl w:ilvl="0" w:tplc="7B5A992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2765"/>
    <w:rsid w:val="00017B05"/>
    <w:rsid w:val="000246B8"/>
    <w:rsid w:val="00026ECF"/>
    <w:rsid w:val="00032765"/>
    <w:rsid w:val="00052D1C"/>
    <w:rsid w:val="0005388F"/>
    <w:rsid w:val="000768D8"/>
    <w:rsid w:val="0008043A"/>
    <w:rsid w:val="0008393D"/>
    <w:rsid w:val="000975D1"/>
    <w:rsid w:val="000C0827"/>
    <w:rsid w:val="000D09DE"/>
    <w:rsid w:val="000D0ADA"/>
    <w:rsid w:val="000D1A74"/>
    <w:rsid w:val="000E2277"/>
    <w:rsid w:val="000F1388"/>
    <w:rsid w:val="00106348"/>
    <w:rsid w:val="00121A82"/>
    <w:rsid w:val="0013780F"/>
    <w:rsid w:val="00141956"/>
    <w:rsid w:val="001515F4"/>
    <w:rsid w:val="00165E08"/>
    <w:rsid w:val="001F018A"/>
    <w:rsid w:val="0021526C"/>
    <w:rsid w:val="0023237A"/>
    <w:rsid w:val="00260BF0"/>
    <w:rsid w:val="00285132"/>
    <w:rsid w:val="00290A82"/>
    <w:rsid w:val="002A7C14"/>
    <w:rsid w:val="002B59D6"/>
    <w:rsid w:val="002C6BB1"/>
    <w:rsid w:val="002F4B0B"/>
    <w:rsid w:val="0030421D"/>
    <w:rsid w:val="00311B31"/>
    <w:rsid w:val="00325277"/>
    <w:rsid w:val="00332AE2"/>
    <w:rsid w:val="003355D3"/>
    <w:rsid w:val="00377110"/>
    <w:rsid w:val="003A280C"/>
    <w:rsid w:val="003B7D97"/>
    <w:rsid w:val="003D4CF3"/>
    <w:rsid w:val="003D56AA"/>
    <w:rsid w:val="003F42AD"/>
    <w:rsid w:val="00436FFD"/>
    <w:rsid w:val="004525C4"/>
    <w:rsid w:val="00454627"/>
    <w:rsid w:val="00460C58"/>
    <w:rsid w:val="004B1A81"/>
    <w:rsid w:val="005172C7"/>
    <w:rsid w:val="00561E02"/>
    <w:rsid w:val="00575352"/>
    <w:rsid w:val="0057580A"/>
    <w:rsid w:val="00582D85"/>
    <w:rsid w:val="00586120"/>
    <w:rsid w:val="005A33C4"/>
    <w:rsid w:val="005D06F3"/>
    <w:rsid w:val="005F2A35"/>
    <w:rsid w:val="005F5C92"/>
    <w:rsid w:val="006000E1"/>
    <w:rsid w:val="00603D80"/>
    <w:rsid w:val="0061527E"/>
    <w:rsid w:val="00657E84"/>
    <w:rsid w:val="00673412"/>
    <w:rsid w:val="0067501A"/>
    <w:rsid w:val="00680F7D"/>
    <w:rsid w:val="00684EE5"/>
    <w:rsid w:val="007144FF"/>
    <w:rsid w:val="00723FD0"/>
    <w:rsid w:val="00731C37"/>
    <w:rsid w:val="00764974"/>
    <w:rsid w:val="00771BB9"/>
    <w:rsid w:val="007C656F"/>
    <w:rsid w:val="007E279A"/>
    <w:rsid w:val="007F07D2"/>
    <w:rsid w:val="007F78BD"/>
    <w:rsid w:val="00812895"/>
    <w:rsid w:val="0082360C"/>
    <w:rsid w:val="0083112E"/>
    <w:rsid w:val="0085290F"/>
    <w:rsid w:val="00863C37"/>
    <w:rsid w:val="0087303B"/>
    <w:rsid w:val="00891B08"/>
    <w:rsid w:val="008A5228"/>
    <w:rsid w:val="008C191D"/>
    <w:rsid w:val="008C3ED5"/>
    <w:rsid w:val="008F0BB2"/>
    <w:rsid w:val="0090435D"/>
    <w:rsid w:val="0090452E"/>
    <w:rsid w:val="00910DDE"/>
    <w:rsid w:val="00913AA8"/>
    <w:rsid w:val="009460C4"/>
    <w:rsid w:val="00950056"/>
    <w:rsid w:val="00957292"/>
    <w:rsid w:val="00972931"/>
    <w:rsid w:val="009776D8"/>
    <w:rsid w:val="009959A6"/>
    <w:rsid w:val="009B1747"/>
    <w:rsid w:val="009B6A7F"/>
    <w:rsid w:val="009C076A"/>
    <w:rsid w:val="009D77DC"/>
    <w:rsid w:val="009E31B5"/>
    <w:rsid w:val="009F2450"/>
    <w:rsid w:val="009F7E96"/>
    <w:rsid w:val="00A248A9"/>
    <w:rsid w:val="00A3067B"/>
    <w:rsid w:val="00A53803"/>
    <w:rsid w:val="00A63FF3"/>
    <w:rsid w:val="00A80F21"/>
    <w:rsid w:val="00A91ADD"/>
    <w:rsid w:val="00A9456B"/>
    <w:rsid w:val="00AB6ED0"/>
    <w:rsid w:val="00AB7951"/>
    <w:rsid w:val="00AD0056"/>
    <w:rsid w:val="00AF58E5"/>
    <w:rsid w:val="00B23191"/>
    <w:rsid w:val="00B447B1"/>
    <w:rsid w:val="00B508C2"/>
    <w:rsid w:val="00B77BAD"/>
    <w:rsid w:val="00B92586"/>
    <w:rsid w:val="00BA466B"/>
    <w:rsid w:val="00BB2B37"/>
    <w:rsid w:val="00BB4085"/>
    <w:rsid w:val="00BB4E00"/>
    <w:rsid w:val="00BC3884"/>
    <w:rsid w:val="00BF1FD9"/>
    <w:rsid w:val="00C02506"/>
    <w:rsid w:val="00C4498E"/>
    <w:rsid w:val="00CA6F35"/>
    <w:rsid w:val="00CC7A92"/>
    <w:rsid w:val="00D055B2"/>
    <w:rsid w:val="00D17A90"/>
    <w:rsid w:val="00D46EEF"/>
    <w:rsid w:val="00D5060D"/>
    <w:rsid w:val="00D97B17"/>
    <w:rsid w:val="00DA4D27"/>
    <w:rsid w:val="00DC0826"/>
    <w:rsid w:val="00DF0D5E"/>
    <w:rsid w:val="00DF26E7"/>
    <w:rsid w:val="00E111CA"/>
    <w:rsid w:val="00E1481C"/>
    <w:rsid w:val="00E277E2"/>
    <w:rsid w:val="00E60610"/>
    <w:rsid w:val="00E61F4F"/>
    <w:rsid w:val="00E64F0F"/>
    <w:rsid w:val="00E97D6C"/>
    <w:rsid w:val="00EA1121"/>
    <w:rsid w:val="00EC7EF7"/>
    <w:rsid w:val="00ED42EC"/>
    <w:rsid w:val="00EE71E8"/>
    <w:rsid w:val="00EF3E6B"/>
    <w:rsid w:val="00F120DA"/>
    <w:rsid w:val="00F15CCD"/>
    <w:rsid w:val="00F21269"/>
    <w:rsid w:val="00F31984"/>
    <w:rsid w:val="00F37200"/>
    <w:rsid w:val="00F460BB"/>
    <w:rsid w:val="00F81557"/>
    <w:rsid w:val="00FA5436"/>
    <w:rsid w:val="00FC54C6"/>
    <w:rsid w:val="00FC6F06"/>
    <w:rsid w:val="00FD19F9"/>
    <w:rsid w:val="00FE022A"/>
    <w:rsid w:val="00FE5D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515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515F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515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515F4"/>
    <w:rPr>
      <w:sz w:val="18"/>
      <w:szCs w:val="18"/>
    </w:rPr>
  </w:style>
  <w:style w:type="paragraph" w:styleId="a5">
    <w:name w:val="List Paragraph"/>
    <w:basedOn w:val="a"/>
    <w:uiPriority w:val="34"/>
    <w:qFormat/>
    <w:rsid w:val="001515F4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D46EE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46EEF"/>
    <w:rPr>
      <w:rFonts w:asciiTheme="majorHAnsi" w:eastAsia="宋体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57535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515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515F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515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515F4"/>
    <w:rPr>
      <w:sz w:val="18"/>
      <w:szCs w:val="18"/>
    </w:rPr>
  </w:style>
  <w:style w:type="paragraph" w:styleId="a5">
    <w:name w:val="List Paragraph"/>
    <w:basedOn w:val="a"/>
    <w:uiPriority w:val="34"/>
    <w:qFormat/>
    <w:rsid w:val="001515F4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D46EE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46EEF"/>
    <w:rPr>
      <w:rFonts w:asciiTheme="majorHAnsi" w:eastAsia="宋体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57535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3</Pages>
  <Words>145</Words>
  <Characters>829</Characters>
  <Application>Microsoft Office Word</Application>
  <DocSecurity>0</DocSecurity>
  <Lines>6</Lines>
  <Paragraphs>1</Paragraphs>
  <ScaleCrop>false</ScaleCrop>
  <Company>Sky123.Org</Company>
  <LinksUpToDate>false</LinksUpToDate>
  <CharactersWithSpaces>9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277</cp:revision>
  <dcterms:created xsi:type="dcterms:W3CDTF">2013-05-27T14:45:00Z</dcterms:created>
  <dcterms:modified xsi:type="dcterms:W3CDTF">2013-06-24T22:48:00Z</dcterms:modified>
</cp:coreProperties>
</file>